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44A6B" w:rsidRDefault="00D44A6B">
      <w:r>
        <w:object w:dxaOrig="18100" w:dyaOrig="111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27.5pt;height:447.65pt" o:ole="">
            <v:imagedata r:id="rId6" o:title=""/>
          </v:shape>
          <o:OLEObject Type="Embed" ProgID="Visio.Drawing.11" ShapeID="_x0000_i1025" DrawAspect="Content" ObjectID="_1742635164" r:id="rId7"/>
        </w:object>
      </w:r>
    </w:p>
    <w:p w:rsidR="00357BE1" w:rsidRDefault="00D44A6B">
      <w:r>
        <w:object w:dxaOrig="14805" w:dyaOrig="11303">
          <v:shape id="_x0000_i1026" type="#_x0000_t75" style="width:612.3pt;height:467.7pt" o:ole="">
            <v:imagedata r:id="rId8" o:title=""/>
          </v:shape>
          <o:OLEObject Type="Embed" ProgID="Visio.Drawing.11" ShapeID="_x0000_i1026" DrawAspect="Content" ObjectID="_1742635165" r:id="rId9"/>
        </w:object>
      </w:r>
      <w:r w:rsidR="004F1475">
        <w:br w:type="textWrapping" w:clear="all"/>
      </w:r>
      <w:r>
        <w:object w:dxaOrig="17309" w:dyaOrig="11470">
          <v:shape id="_x0000_i1027" type="#_x0000_t75" style="width:705.6pt;height:467.7pt" o:ole="">
            <v:imagedata r:id="rId10" o:title=""/>
          </v:shape>
          <o:OLEObject Type="Embed" ProgID="Visio.Drawing.11" ShapeID="_x0000_i1027" DrawAspect="Content" ObjectID="_1742635166" r:id="rId11"/>
        </w:object>
      </w:r>
    </w:p>
    <w:p w:rsidR="00D44A6B" w:rsidRPr="007B77AB" w:rsidRDefault="00D44A6B">
      <w:r>
        <w:object w:dxaOrig="16993" w:dyaOrig="11876">
          <v:shape id="_x0000_i1028" type="#_x0000_t75" style="width:668.65pt;height:467.05pt" o:ole="">
            <v:imagedata r:id="rId12" o:title=""/>
          </v:shape>
          <o:OLEObject Type="Embed" ProgID="Visio.Drawing.11" ShapeID="_x0000_i1028" DrawAspect="Content" ObjectID="_1742635167" r:id="rId13"/>
        </w:object>
      </w:r>
      <w:bookmarkStart w:id="0" w:name="_GoBack"/>
      <w:bookmarkEnd w:id="0"/>
    </w:p>
    <w:sectPr w:rsidR="00D44A6B" w:rsidRPr="007B77AB" w:rsidSect="00A53730">
      <w:pgSz w:w="16838" w:h="11906" w:orient="landscape"/>
      <w:pgMar w:top="851" w:right="1134" w:bottom="1701" w:left="1134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109E9"/>
    <w:rsid w:val="0000778D"/>
    <w:rsid w:val="000A0E3A"/>
    <w:rsid w:val="0010751C"/>
    <w:rsid w:val="00131A95"/>
    <w:rsid w:val="001421BA"/>
    <w:rsid w:val="001461EC"/>
    <w:rsid w:val="00214156"/>
    <w:rsid w:val="00235334"/>
    <w:rsid w:val="00253BDF"/>
    <w:rsid w:val="0029038D"/>
    <w:rsid w:val="002B174B"/>
    <w:rsid w:val="002E7144"/>
    <w:rsid w:val="002F1585"/>
    <w:rsid w:val="00304F51"/>
    <w:rsid w:val="003109E9"/>
    <w:rsid w:val="003165CC"/>
    <w:rsid w:val="003524FF"/>
    <w:rsid w:val="00354B03"/>
    <w:rsid w:val="00357BE1"/>
    <w:rsid w:val="003E7124"/>
    <w:rsid w:val="00482D23"/>
    <w:rsid w:val="004A03E3"/>
    <w:rsid w:val="004B7FCD"/>
    <w:rsid w:val="004F1475"/>
    <w:rsid w:val="00527982"/>
    <w:rsid w:val="005A4801"/>
    <w:rsid w:val="005E518B"/>
    <w:rsid w:val="006401CF"/>
    <w:rsid w:val="00671708"/>
    <w:rsid w:val="006A66DC"/>
    <w:rsid w:val="006D16D9"/>
    <w:rsid w:val="00711D1B"/>
    <w:rsid w:val="00732191"/>
    <w:rsid w:val="007B77AB"/>
    <w:rsid w:val="00853E49"/>
    <w:rsid w:val="00871533"/>
    <w:rsid w:val="009020FF"/>
    <w:rsid w:val="0095685D"/>
    <w:rsid w:val="00964CBB"/>
    <w:rsid w:val="00983E68"/>
    <w:rsid w:val="00986B50"/>
    <w:rsid w:val="00986C92"/>
    <w:rsid w:val="009B2511"/>
    <w:rsid w:val="009B6E0B"/>
    <w:rsid w:val="00A17921"/>
    <w:rsid w:val="00A45492"/>
    <w:rsid w:val="00A53730"/>
    <w:rsid w:val="00B070E6"/>
    <w:rsid w:val="00B179AA"/>
    <w:rsid w:val="00B50582"/>
    <w:rsid w:val="00B7337E"/>
    <w:rsid w:val="00C4342D"/>
    <w:rsid w:val="00D27C4F"/>
    <w:rsid w:val="00D44A6B"/>
    <w:rsid w:val="00DD2447"/>
    <w:rsid w:val="00E27F11"/>
    <w:rsid w:val="00E41DB8"/>
    <w:rsid w:val="00F658B7"/>
    <w:rsid w:val="00FA469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354B0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354B03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354B0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354B03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FD45E0A-B367-4B05-84B9-7A56EA92730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6</TotalTime>
  <Pages>1</Pages>
  <Words>17</Words>
  <Characters>103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1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лентина</dc:creator>
  <cp:keywords/>
  <dc:description/>
  <cp:lastModifiedBy>Валентина</cp:lastModifiedBy>
  <cp:revision>103</cp:revision>
  <cp:lastPrinted>2022-06-03T17:12:00Z</cp:lastPrinted>
  <dcterms:created xsi:type="dcterms:W3CDTF">2022-01-26T16:43:00Z</dcterms:created>
  <dcterms:modified xsi:type="dcterms:W3CDTF">2023-04-10T09:33:00Z</dcterms:modified>
</cp:coreProperties>
</file>